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673F01" w14:textId="3E2F0A9F" w:rsidR="00AA0A1F" w:rsidRPr="00AA0A1F" w:rsidRDefault="00AA0A1F" w:rsidP="0035371E">
      <w:pPr>
        <w:rPr>
          <w:sz w:val="32"/>
          <w:szCs w:val="36"/>
        </w:rPr>
      </w:pPr>
      <w:r w:rsidRPr="00AA0A1F">
        <w:rPr>
          <w:rFonts w:hint="eastAsia"/>
          <w:sz w:val="32"/>
          <w:szCs w:val="36"/>
        </w:rPr>
        <w:t>姓名：</w:t>
      </w:r>
      <w:proofErr w:type="gramStart"/>
      <w:r w:rsidR="00D87008">
        <w:rPr>
          <w:rFonts w:hint="eastAsia"/>
          <w:sz w:val="32"/>
          <w:szCs w:val="36"/>
        </w:rPr>
        <w:t>胡胜辉</w:t>
      </w:r>
      <w:proofErr w:type="gramEnd"/>
      <w:r>
        <w:rPr>
          <w:rFonts w:hint="eastAsia"/>
          <w:sz w:val="32"/>
          <w:szCs w:val="36"/>
        </w:rPr>
        <w:t xml:space="preserve"> </w:t>
      </w:r>
      <w:r>
        <w:rPr>
          <w:sz w:val="32"/>
          <w:szCs w:val="36"/>
        </w:rPr>
        <w:t xml:space="preserve">           </w:t>
      </w:r>
      <w:r w:rsidRPr="00AA0A1F">
        <w:rPr>
          <w:rFonts w:hint="eastAsia"/>
          <w:sz w:val="32"/>
          <w:szCs w:val="36"/>
        </w:rPr>
        <w:t>学号</w:t>
      </w:r>
      <w:r w:rsidR="00D87008">
        <w:rPr>
          <w:rFonts w:hint="eastAsia"/>
          <w:sz w:val="32"/>
          <w:szCs w:val="36"/>
        </w:rPr>
        <w:t>：</w:t>
      </w:r>
      <w:r w:rsidR="00D87008">
        <w:rPr>
          <w:rFonts w:hint="eastAsia"/>
          <w:sz w:val="32"/>
          <w:szCs w:val="36"/>
        </w:rPr>
        <w:t>1</w:t>
      </w:r>
      <w:r w:rsidR="00D87008">
        <w:rPr>
          <w:sz w:val="32"/>
          <w:szCs w:val="36"/>
        </w:rPr>
        <w:t>951300128</w:t>
      </w:r>
    </w:p>
    <w:p w14:paraId="7704F261" w14:textId="369D3E2E" w:rsidR="00862C23" w:rsidRDefault="00862C23" w:rsidP="0035371E">
      <w:pPr>
        <w:pStyle w:val="2"/>
        <w:spacing w:line="240" w:lineRule="auto"/>
        <w:jc w:val="center"/>
      </w:pPr>
      <w:r>
        <w:rPr>
          <w:rFonts w:hint="eastAsia"/>
        </w:rPr>
        <w:t>实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软件结构化分析</w:t>
      </w:r>
    </w:p>
    <w:p w14:paraId="13D366A2" w14:textId="547AEF57" w:rsidR="00862C23" w:rsidRPr="00862C23" w:rsidRDefault="00416D96" w:rsidP="0035371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</w:t>
      </w:r>
      <w:r w:rsidR="00862C23" w:rsidRPr="00862C23">
        <w:rPr>
          <w:rFonts w:hint="eastAsia"/>
          <w:sz w:val="28"/>
          <w:szCs w:val="28"/>
        </w:rPr>
        <w:t>实验目的：</w:t>
      </w:r>
    </w:p>
    <w:p w14:paraId="3014FDD7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1)  </w:t>
      </w:r>
      <w:r w:rsidRPr="00862C23">
        <w:rPr>
          <w:rFonts w:hint="eastAsia"/>
          <w:sz w:val="28"/>
          <w:szCs w:val="28"/>
        </w:rPr>
        <w:t>熟练使用</w:t>
      </w:r>
      <w:r w:rsidRPr="00862C23">
        <w:rPr>
          <w:rFonts w:hint="eastAsia"/>
          <w:sz w:val="28"/>
          <w:szCs w:val="28"/>
        </w:rPr>
        <w:t>Visio</w:t>
      </w:r>
      <w:r w:rsidRPr="00862C23">
        <w:rPr>
          <w:rFonts w:hint="eastAsia"/>
          <w:sz w:val="28"/>
          <w:szCs w:val="28"/>
        </w:rPr>
        <w:t>的图形模板绘制出专业图表</w:t>
      </w:r>
    </w:p>
    <w:p w14:paraId="305AE24B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>2</w:t>
      </w:r>
      <w:r w:rsidRPr="00862C23">
        <w:rPr>
          <w:rFonts w:hint="eastAsia"/>
          <w:sz w:val="28"/>
          <w:szCs w:val="28"/>
        </w:rPr>
        <w:t>）掌握系统的功能描述、性能描述方法；</w:t>
      </w:r>
    </w:p>
    <w:p w14:paraId="29A83223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3)  </w:t>
      </w:r>
      <w:r w:rsidRPr="00862C23">
        <w:rPr>
          <w:rFonts w:hint="eastAsia"/>
          <w:sz w:val="28"/>
          <w:szCs w:val="28"/>
        </w:rPr>
        <w:t>掌握需求分析工具数据流图、数据字典等；</w:t>
      </w:r>
    </w:p>
    <w:p w14:paraId="349828DB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4)  </w:t>
      </w:r>
      <w:r w:rsidRPr="00862C23">
        <w:rPr>
          <w:rFonts w:hint="eastAsia"/>
          <w:sz w:val="28"/>
          <w:szCs w:val="28"/>
        </w:rPr>
        <w:t>掌握系统需求分析的步骤和方法。</w:t>
      </w:r>
    </w:p>
    <w:p w14:paraId="4C641F9E" w14:textId="3D805C9F" w:rsidR="00862C23" w:rsidRPr="00862C23" w:rsidRDefault="00416D96" w:rsidP="0035371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 w:rsidR="00862C23" w:rsidRPr="00862C23">
        <w:rPr>
          <w:rFonts w:hint="eastAsia"/>
          <w:sz w:val="28"/>
          <w:szCs w:val="28"/>
        </w:rPr>
        <w:t>实验要求</w:t>
      </w:r>
      <w:r w:rsidR="00862C23" w:rsidRPr="00862C23">
        <w:rPr>
          <w:rFonts w:hint="eastAsia"/>
          <w:sz w:val="28"/>
          <w:szCs w:val="28"/>
        </w:rPr>
        <w:t xml:space="preserve">: </w:t>
      </w:r>
    </w:p>
    <w:p w14:paraId="68F002D3" w14:textId="3F18BBBD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>要求做到使用结构化数据流分析技术分析课题需求，写出详细的数据流图和数据字典</w:t>
      </w:r>
      <w:r w:rsidR="006810F0">
        <w:rPr>
          <w:rFonts w:hint="eastAsia"/>
          <w:sz w:val="28"/>
          <w:szCs w:val="28"/>
        </w:rPr>
        <w:t>；</w:t>
      </w:r>
    </w:p>
    <w:p w14:paraId="5AA93710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>实验内容</w:t>
      </w:r>
      <w:r w:rsidRPr="00862C23">
        <w:rPr>
          <w:rFonts w:hint="eastAsia"/>
          <w:sz w:val="28"/>
          <w:szCs w:val="28"/>
        </w:rPr>
        <w:t xml:space="preserve">: </w:t>
      </w:r>
    </w:p>
    <w:p w14:paraId="28B2358F" w14:textId="319D1D20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>用结构化数据流分析技术进行软件系统需求分析，得出数据流图和数据字典。</w:t>
      </w:r>
    </w:p>
    <w:p w14:paraId="57BD7322" w14:textId="7FA0B506" w:rsidR="00862C23" w:rsidRPr="00862C23" w:rsidRDefault="00416D96" w:rsidP="0035371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</w:t>
      </w:r>
      <w:r w:rsidR="00862C23" w:rsidRPr="00862C23">
        <w:rPr>
          <w:rFonts w:hint="eastAsia"/>
          <w:sz w:val="28"/>
          <w:szCs w:val="28"/>
        </w:rPr>
        <w:t>实验步骤：</w:t>
      </w:r>
    </w:p>
    <w:p w14:paraId="19F6C46F" w14:textId="598C4D63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1)  </w:t>
      </w:r>
      <w:r w:rsidR="00A71051">
        <w:rPr>
          <w:rFonts w:hint="eastAsia"/>
          <w:sz w:val="28"/>
          <w:szCs w:val="28"/>
        </w:rPr>
        <w:t>可以按小组进行</w:t>
      </w:r>
      <w:r w:rsidRPr="00862C23">
        <w:rPr>
          <w:rFonts w:hint="eastAsia"/>
          <w:sz w:val="28"/>
          <w:szCs w:val="28"/>
        </w:rPr>
        <w:t>需求分析。</w:t>
      </w:r>
    </w:p>
    <w:p w14:paraId="2ADA8B13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2)  </w:t>
      </w:r>
      <w:r w:rsidRPr="00862C23">
        <w:rPr>
          <w:rFonts w:hint="eastAsia"/>
          <w:sz w:val="28"/>
          <w:szCs w:val="28"/>
        </w:rPr>
        <w:t>综合利用</w:t>
      </w:r>
      <w:r w:rsidRPr="00862C23">
        <w:rPr>
          <w:rFonts w:hint="eastAsia"/>
          <w:sz w:val="28"/>
          <w:szCs w:val="28"/>
        </w:rPr>
        <w:t>Internet</w:t>
      </w:r>
      <w:r w:rsidRPr="00862C23">
        <w:rPr>
          <w:rFonts w:hint="eastAsia"/>
          <w:sz w:val="28"/>
          <w:szCs w:val="28"/>
        </w:rPr>
        <w:t>网和相关书籍整理并完善需求分析。</w:t>
      </w:r>
    </w:p>
    <w:p w14:paraId="1D162CF3" w14:textId="32C23662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3)  </w:t>
      </w:r>
      <w:r w:rsidRPr="00862C23">
        <w:rPr>
          <w:rFonts w:hint="eastAsia"/>
          <w:sz w:val="28"/>
          <w:szCs w:val="28"/>
        </w:rPr>
        <w:t>画出</w:t>
      </w:r>
      <w:r w:rsidR="00BB5F29">
        <w:rPr>
          <w:rFonts w:hint="eastAsia"/>
          <w:sz w:val="28"/>
          <w:szCs w:val="28"/>
        </w:rPr>
        <w:t>旧</w:t>
      </w:r>
      <w:r w:rsidR="00A77803">
        <w:rPr>
          <w:rFonts w:hint="eastAsia"/>
          <w:sz w:val="28"/>
          <w:szCs w:val="28"/>
        </w:rPr>
        <w:t>系统流程图、</w:t>
      </w:r>
      <w:r w:rsidR="00BB5F29">
        <w:rPr>
          <w:rFonts w:hint="eastAsia"/>
          <w:sz w:val="28"/>
          <w:szCs w:val="28"/>
        </w:rPr>
        <w:t>目标</w:t>
      </w:r>
      <w:r w:rsidRPr="00862C23">
        <w:rPr>
          <w:rFonts w:hint="eastAsia"/>
          <w:sz w:val="28"/>
          <w:szCs w:val="28"/>
        </w:rPr>
        <w:t>数据流图。</w:t>
      </w:r>
    </w:p>
    <w:p w14:paraId="76C71FF8" w14:textId="77777777" w:rsidR="00862C23" w:rsidRP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 xml:space="preserve">4)  </w:t>
      </w:r>
      <w:r w:rsidRPr="00862C23">
        <w:rPr>
          <w:rFonts w:hint="eastAsia"/>
          <w:sz w:val="28"/>
          <w:szCs w:val="28"/>
        </w:rPr>
        <w:t>得出系统数据字典。</w:t>
      </w:r>
    </w:p>
    <w:p w14:paraId="33ACAD17" w14:textId="027914F0" w:rsidR="006A5FFE" w:rsidRDefault="006A5FFE" w:rsidP="0035371E">
      <w:pPr>
        <w:rPr>
          <w:sz w:val="28"/>
          <w:szCs w:val="28"/>
        </w:rPr>
      </w:pPr>
    </w:p>
    <w:p w14:paraId="2254C53C" w14:textId="77777777" w:rsidR="0035371E" w:rsidRDefault="0035371E" w:rsidP="0035371E">
      <w:pPr>
        <w:pStyle w:val="a3"/>
        <w:ind w:left="720" w:firstLineChars="0" w:firstLine="0"/>
        <w:rPr>
          <w:sz w:val="28"/>
          <w:szCs w:val="28"/>
        </w:rPr>
      </w:pPr>
    </w:p>
    <w:p w14:paraId="31C22C22" w14:textId="77777777" w:rsidR="0035371E" w:rsidRPr="0035371E" w:rsidRDefault="0035371E" w:rsidP="0035371E">
      <w:pPr>
        <w:rPr>
          <w:sz w:val="28"/>
          <w:szCs w:val="28"/>
        </w:rPr>
      </w:pPr>
    </w:p>
    <w:p w14:paraId="76C4F333" w14:textId="291F530F" w:rsidR="00862C23" w:rsidRDefault="003E68A5" w:rsidP="0035371E">
      <w:pPr>
        <w:pStyle w:val="a3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旧系统流程图</w:t>
      </w:r>
    </w:p>
    <w:p w14:paraId="1B661B16" w14:textId="4A403380" w:rsidR="003779B3" w:rsidRPr="0035371E" w:rsidRDefault="0035371E" w:rsidP="0035371E">
      <w:pPr>
        <w:rPr>
          <w:sz w:val="28"/>
          <w:szCs w:val="28"/>
        </w:rPr>
      </w:pPr>
      <w:r>
        <w:object w:dxaOrig="10870" w:dyaOrig="5073" w14:anchorId="19E6E9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93.8pt" o:ole="">
            <v:imagedata r:id="rId7" o:title=""/>
          </v:shape>
          <o:OLEObject Type="Embed" ProgID="Visio.Drawing.11" ShapeID="_x0000_i1025" DrawAspect="Content" ObjectID="_1694885447" r:id="rId8"/>
        </w:object>
      </w:r>
    </w:p>
    <w:p w14:paraId="60E48A03" w14:textId="3203E881" w:rsidR="003779B3" w:rsidRDefault="003E68A5" w:rsidP="0035371E">
      <w:pPr>
        <w:pStyle w:val="a3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顶层</w:t>
      </w:r>
      <w:r w:rsidR="000C33AD">
        <w:rPr>
          <w:rFonts w:hint="eastAsia"/>
          <w:sz w:val="28"/>
          <w:szCs w:val="28"/>
        </w:rPr>
        <w:t>数据流图</w:t>
      </w:r>
    </w:p>
    <w:p w14:paraId="0A41213D" w14:textId="698266F9" w:rsidR="003E68A5" w:rsidRPr="00A56A66" w:rsidRDefault="00A56A66" w:rsidP="00A56A66">
      <w:pPr>
        <w:rPr>
          <w:sz w:val="28"/>
          <w:szCs w:val="28"/>
        </w:rPr>
      </w:pPr>
      <w:r>
        <w:object w:dxaOrig="7171" w:dyaOrig="4762" w14:anchorId="6A050683">
          <v:shape id="_x0000_i1026" type="#_x0000_t75" style="width:315pt;height:152.4pt" o:ole="">
            <v:imagedata r:id="rId9" o:title=""/>
          </v:shape>
          <o:OLEObject Type="Embed" ProgID="Visio.Drawing.11" ShapeID="_x0000_i1026" DrawAspect="Content" ObjectID="_1694885448" r:id="rId10"/>
        </w:object>
      </w:r>
    </w:p>
    <w:p w14:paraId="5181E3C0" w14:textId="382276AF" w:rsidR="000C33AD" w:rsidRDefault="003E68A5" w:rsidP="0035371E">
      <w:pPr>
        <w:pStyle w:val="a3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一层</w:t>
      </w:r>
      <w:r w:rsidR="000C33AD">
        <w:rPr>
          <w:rFonts w:hint="eastAsia"/>
          <w:sz w:val="28"/>
          <w:szCs w:val="28"/>
        </w:rPr>
        <w:t>数据流图</w:t>
      </w:r>
    </w:p>
    <w:p w14:paraId="1E091E3F" w14:textId="641FBC3B" w:rsidR="003E68A5" w:rsidRPr="003E68A5" w:rsidRDefault="006617AD" w:rsidP="0035371E">
      <w:pPr>
        <w:rPr>
          <w:sz w:val="28"/>
          <w:szCs w:val="28"/>
        </w:rPr>
      </w:pPr>
      <w:r>
        <w:object w:dxaOrig="14097" w:dyaOrig="7853" w14:anchorId="414A43BF">
          <v:shape id="_x0000_i1040" type="#_x0000_t75" style="width:415.2pt;height:231pt" o:ole="">
            <v:imagedata r:id="rId11" o:title=""/>
          </v:shape>
          <o:OLEObject Type="Embed" ProgID="Visio.Drawing.11" ShapeID="_x0000_i1040" DrawAspect="Content" ObjectID="_1694885449" r:id="rId12"/>
        </w:object>
      </w:r>
    </w:p>
    <w:p w14:paraId="13FEFC51" w14:textId="061A1054" w:rsidR="003E68A5" w:rsidRDefault="003E68A5" w:rsidP="0035371E">
      <w:pPr>
        <w:pStyle w:val="a3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细化上层数据流图</w:t>
      </w:r>
    </w:p>
    <w:p w14:paraId="3C2020A8" w14:textId="6C94928D" w:rsidR="006A5FFE" w:rsidRDefault="00670BFC" w:rsidP="0035371E">
      <w:pPr>
        <w:rPr>
          <w:sz w:val="28"/>
          <w:szCs w:val="28"/>
        </w:rPr>
      </w:pPr>
      <w:r>
        <w:object w:dxaOrig="13489" w:dyaOrig="6604" w14:anchorId="4D8A5737">
          <v:shape id="_x0000_i1035" type="#_x0000_t75" style="width:414.6pt;height:202.8pt" o:ole="">
            <v:imagedata r:id="rId13" o:title=""/>
          </v:shape>
          <o:OLEObject Type="Embed" ProgID="Visio.Drawing.11" ShapeID="_x0000_i1035" DrawAspect="Content" ObjectID="_1694885450" r:id="rId14"/>
        </w:object>
      </w:r>
    </w:p>
    <w:p w14:paraId="1AC721FD" w14:textId="77777777" w:rsidR="00C06704" w:rsidRPr="00862C23" w:rsidRDefault="00C06704" w:rsidP="0035371E">
      <w:pPr>
        <w:rPr>
          <w:rFonts w:hint="eastAsia"/>
          <w:sz w:val="28"/>
          <w:szCs w:val="28"/>
        </w:rPr>
      </w:pPr>
    </w:p>
    <w:p w14:paraId="0EE23487" w14:textId="73E1B288" w:rsidR="00862C23" w:rsidRPr="003E68A5" w:rsidRDefault="00862C23" w:rsidP="0035371E">
      <w:pPr>
        <w:pStyle w:val="a3"/>
        <w:numPr>
          <w:ilvl w:val="0"/>
          <w:numId w:val="4"/>
        </w:numPr>
        <w:ind w:firstLineChars="0"/>
        <w:rPr>
          <w:sz w:val="28"/>
          <w:szCs w:val="28"/>
        </w:rPr>
      </w:pPr>
      <w:r w:rsidRPr="003E68A5">
        <w:rPr>
          <w:rFonts w:hint="eastAsia"/>
          <w:sz w:val="28"/>
          <w:szCs w:val="28"/>
        </w:rPr>
        <w:t>软件系统数据字典：</w:t>
      </w:r>
      <w:r w:rsidR="004E4FFC" w:rsidRPr="003E68A5">
        <w:rPr>
          <w:rFonts w:hint="eastAsia"/>
          <w:sz w:val="28"/>
          <w:szCs w:val="28"/>
        </w:rPr>
        <w:t>（</w:t>
      </w:r>
      <w:r w:rsidR="00DA3599" w:rsidRPr="003E68A5">
        <w:rPr>
          <w:rFonts w:hint="eastAsia"/>
          <w:sz w:val="28"/>
          <w:szCs w:val="28"/>
        </w:rPr>
        <w:t>至少要包括一个加工、一个数据流、一个数据存储</w:t>
      </w:r>
      <w:r w:rsidR="004E4FFC" w:rsidRPr="003E68A5">
        <w:rPr>
          <w:rFonts w:hint="eastAsia"/>
          <w:sz w:val="28"/>
          <w:szCs w:val="28"/>
        </w:rPr>
        <w:t>）</w:t>
      </w:r>
    </w:p>
    <w:p w14:paraId="1705D06C" w14:textId="1AA8E6BE" w:rsid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>1</w:t>
      </w:r>
      <w:r w:rsidRPr="00862C23">
        <w:rPr>
          <w:rFonts w:hint="eastAsia"/>
          <w:sz w:val="28"/>
          <w:szCs w:val="28"/>
        </w:rPr>
        <w:t>．数据流条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732897" w14:paraId="155CDC21" w14:textId="77777777" w:rsidTr="00732897">
        <w:tc>
          <w:tcPr>
            <w:tcW w:w="1668" w:type="dxa"/>
          </w:tcPr>
          <w:p w14:paraId="7D51AAA5" w14:textId="4CAE10F6" w:rsidR="00732897" w:rsidRDefault="00732897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流名</w:t>
            </w:r>
          </w:p>
        </w:tc>
        <w:tc>
          <w:tcPr>
            <w:tcW w:w="6854" w:type="dxa"/>
          </w:tcPr>
          <w:p w14:paraId="410C7121" w14:textId="27546AD4" w:rsidR="00732897" w:rsidRDefault="00837FF3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时数</w:t>
            </w:r>
          </w:p>
        </w:tc>
      </w:tr>
      <w:tr w:rsidR="00732897" w14:paraId="023CE0AB" w14:textId="77777777" w:rsidTr="00732897">
        <w:tc>
          <w:tcPr>
            <w:tcW w:w="1668" w:type="dxa"/>
          </w:tcPr>
          <w:p w14:paraId="26758900" w14:textId="26497B65" w:rsidR="00732897" w:rsidRDefault="00732897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说明描述</w:t>
            </w:r>
          </w:p>
        </w:tc>
        <w:tc>
          <w:tcPr>
            <w:tcW w:w="6854" w:type="dxa"/>
          </w:tcPr>
          <w:p w14:paraId="06158285" w14:textId="7EAEE418" w:rsidR="00732897" w:rsidRDefault="00837FF3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在每次计算工资时由教师输入，作为计算工资的主要部分</w:t>
            </w:r>
          </w:p>
        </w:tc>
      </w:tr>
      <w:tr w:rsidR="00732897" w14:paraId="6FC592D2" w14:textId="77777777" w:rsidTr="00732897">
        <w:tc>
          <w:tcPr>
            <w:tcW w:w="1668" w:type="dxa"/>
          </w:tcPr>
          <w:p w14:paraId="7483A402" w14:textId="1E312393" w:rsidR="00732897" w:rsidRDefault="00732897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流来源</w:t>
            </w:r>
          </w:p>
        </w:tc>
        <w:tc>
          <w:tcPr>
            <w:tcW w:w="6854" w:type="dxa"/>
          </w:tcPr>
          <w:p w14:paraId="7937E127" w14:textId="2C20B3D6" w:rsidR="00732897" w:rsidRDefault="00837FF3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教师</w:t>
            </w:r>
          </w:p>
        </w:tc>
      </w:tr>
      <w:tr w:rsidR="00732897" w14:paraId="712F0152" w14:textId="77777777" w:rsidTr="00732897">
        <w:tc>
          <w:tcPr>
            <w:tcW w:w="1668" w:type="dxa"/>
          </w:tcPr>
          <w:p w14:paraId="099E73A9" w14:textId="5E2E885B" w:rsidR="00732897" w:rsidRDefault="00732897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流去向</w:t>
            </w:r>
          </w:p>
        </w:tc>
        <w:tc>
          <w:tcPr>
            <w:tcW w:w="6854" w:type="dxa"/>
          </w:tcPr>
          <w:p w14:paraId="1EC7C721" w14:textId="05F802F7" w:rsidR="00732897" w:rsidRDefault="00837FF3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收集</w:t>
            </w:r>
          </w:p>
        </w:tc>
      </w:tr>
      <w:tr w:rsidR="00732897" w14:paraId="641F436A" w14:textId="77777777" w:rsidTr="00732897">
        <w:tc>
          <w:tcPr>
            <w:tcW w:w="1668" w:type="dxa"/>
          </w:tcPr>
          <w:p w14:paraId="335299CE" w14:textId="28C22ABC" w:rsidR="00732897" w:rsidRDefault="00732897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流组成</w:t>
            </w:r>
          </w:p>
        </w:tc>
        <w:tc>
          <w:tcPr>
            <w:tcW w:w="6854" w:type="dxa"/>
          </w:tcPr>
          <w:p w14:paraId="02E346C9" w14:textId="65F8E79F" w:rsidR="00732897" w:rsidRDefault="00736C54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时数</w:t>
            </w:r>
            <w:r>
              <w:rPr>
                <w:rFonts w:hint="eastAsia"/>
                <w:sz w:val="28"/>
                <w:szCs w:val="28"/>
              </w:rPr>
              <w:t>=</w:t>
            </w:r>
            <w:r>
              <w:rPr>
                <w:rFonts w:hint="eastAsia"/>
                <w:sz w:val="28"/>
                <w:szCs w:val="28"/>
              </w:rPr>
              <w:t>基本课时数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超额课时数</w:t>
            </w:r>
          </w:p>
        </w:tc>
      </w:tr>
      <w:tr w:rsidR="00732897" w14:paraId="2A0FC6F7" w14:textId="77777777" w:rsidTr="00732897">
        <w:tc>
          <w:tcPr>
            <w:tcW w:w="1668" w:type="dxa"/>
          </w:tcPr>
          <w:p w14:paraId="788CE0F6" w14:textId="64160DB7" w:rsidR="00732897" w:rsidRDefault="00AE34D6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量</w:t>
            </w:r>
          </w:p>
        </w:tc>
        <w:tc>
          <w:tcPr>
            <w:tcW w:w="6854" w:type="dxa"/>
          </w:tcPr>
          <w:p w14:paraId="4F9F370D" w14:textId="16A52DD2" w:rsidR="00732897" w:rsidRDefault="00837FF3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000</w:t>
            </w:r>
          </w:p>
        </w:tc>
      </w:tr>
    </w:tbl>
    <w:p w14:paraId="412F6359" w14:textId="77777777" w:rsidR="00736C54" w:rsidRDefault="00736C54" w:rsidP="00736C54">
      <w:pPr>
        <w:pStyle w:val="a3"/>
        <w:ind w:left="360" w:firstLineChars="0" w:firstLine="0"/>
        <w:rPr>
          <w:rFonts w:hint="eastAsia"/>
          <w:sz w:val="28"/>
          <w:szCs w:val="28"/>
        </w:rPr>
      </w:pPr>
    </w:p>
    <w:p w14:paraId="5BB54F2B" w14:textId="77777777" w:rsidR="00736C54" w:rsidRDefault="00736C54" w:rsidP="00736C54">
      <w:pPr>
        <w:pStyle w:val="a3"/>
        <w:ind w:left="360" w:firstLineChars="0" w:firstLine="0"/>
        <w:rPr>
          <w:rFonts w:hint="eastAsia"/>
          <w:sz w:val="28"/>
          <w:szCs w:val="28"/>
        </w:rPr>
      </w:pPr>
    </w:p>
    <w:p w14:paraId="297F3EB6" w14:textId="77777777" w:rsidR="006617AD" w:rsidRPr="006617AD" w:rsidRDefault="006617AD" w:rsidP="006617AD">
      <w:pPr>
        <w:rPr>
          <w:rFonts w:hint="eastAsia"/>
          <w:sz w:val="28"/>
          <w:szCs w:val="28"/>
        </w:rPr>
      </w:pPr>
    </w:p>
    <w:p w14:paraId="02F3440B" w14:textId="3C2D1B5B" w:rsidR="00AE34D6" w:rsidRPr="00AE34D6" w:rsidRDefault="00AE34D6" w:rsidP="0035371E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 xml:space="preserve"> </w:t>
      </w:r>
      <w:r w:rsidR="00862C23" w:rsidRPr="00AE34D6">
        <w:rPr>
          <w:rFonts w:hint="eastAsia"/>
          <w:sz w:val="28"/>
          <w:szCs w:val="28"/>
        </w:rPr>
        <w:t>加工条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AE34D6" w14:paraId="003E462E" w14:textId="77777777" w:rsidTr="00955A04">
        <w:tc>
          <w:tcPr>
            <w:tcW w:w="1668" w:type="dxa"/>
          </w:tcPr>
          <w:p w14:paraId="48565441" w14:textId="16669121" w:rsidR="00AE34D6" w:rsidRDefault="00AE34D6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加工名</w:t>
            </w:r>
          </w:p>
        </w:tc>
        <w:tc>
          <w:tcPr>
            <w:tcW w:w="6854" w:type="dxa"/>
          </w:tcPr>
          <w:p w14:paraId="32EB1981" w14:textId="03607CAF" w:rsidR="00AE34D6" w:rsidRDefault="00736C54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处理</w:t>
            </w:r>
          </w:p>
        </w:tc>
      </w:tr>
      <w:tr w:rsidR="00AE34D6" w14:paraId="267B9332" w14:textId="77777777" w:rsidTr="00955A04">
        <w:tc>
          <w:tcPr>
            <w:tcW w:w="1668" w:type="dxa"/>
          </w:tcPr>
          <w:p w14:paraId="7016FDCB" w14:textId="488628F7" w:rsidR="00AE34D6" w:rsidRDefault="00AE34D6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加工编号</w:t>
            </w:r>
          </w:p>
        </w:tc>
        <w:tc>
          <w:tcPr>
            <w:tcW w:w="6854" w:type="dxa"/>
          </w:tcPr>
          <w:p w14:paraId="3D133F99" w14:textId="276A556A" w:rsidR="00AE34D6" w:rsidRDefault="00736C54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</w:t>
            </w:r>
          </w:p>
        </w:tc>
      </w:tr>
      <w:tr w:rsidR="00AE34D6" w14:paraId="3C56D0ED" w14:textId="77777777" w:rsidTr="00955A04">
        <w:tc>
          <w:tcPr>
            <w:tcW w:w="1668" w:type="dxa"/>
          </w:tcPr>
          <w:p w14:paraId="6DCAAAFF" w14:textId="40BB84A1" w:rsidR="00AE34D6" w:rsidRDefault="00AE34D6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简要描述</w:t>
            </w:r>
          </w:p>
        </w:tc>
        <w:tc>
          <w:tcPr>
            <w:tcW w:w="6854" w:type="dxa"/>
          </w:tcPr>
          <w:p w14:paraId="130EDD91" w14:textId="13669281" w:rsidR="00AE34D6" w:rsidRDefault="00736C54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对事务数据进行分类处理，生产工资表、工资明细表、报表</w:t>
            </w:r>
          </w:p>
        </w:tc>
      </w:tr>
      <w:tr w:rsidR="00AE34D6" w14:paraId="7AA60D1C" w14:textId="77777777" w:rsidTr="00955A04">
        <w:tc>
          <w:tcPr>
            <w:tcW w:w="1668" w:type="dxa"/>
          </w:tcPr>
          <w:p w14:paraId="6999F859" w14:textId="12048FC1" w:rsidR="00AE34D6" w:rsidRDefault="00AE34D6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加工逻辑</w:t>
            </w:r>
          </w:p>
        </w:tc>
        <w:tc>
          <w:tcPr>
            <w:tcW w:w="6854" w:type="dxa"/>
          </w:tcPr>
          <w:p w14:paraId="52D96FE2" w14:textId="49738CC5" w:rsidR="00AE34D6" w:rsidRDefault="00736C54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从</w:t>
            </w:r>
            <w:r>
              <w:rPr>
                <w:rFonts w:hint="eastAsia"/>
                <w:sz w:val="28"/>
                <w:szCs w:val="28"/>
              </w:rPr>
              <w:t>D</w:t>
            </w:r>
            <w:r>
              <w:rPr>
                <w:sz w:val="28"/>
                <w:szCs w:val="28"/>
              </w:rPr>
              <w:t>1</w:t>
            </w:r>
            <w:r>
              <w:rPr>
                <w:rFonts w:hint="eastAsia"/>
                <w:sz w:val="28"/>
                <w:szCs w:val="28"/>
              </w:rPr>
              <w:t>处取得数据，</w:t>
            </w:r>
            <w:r w:rsidR="006617AD">
              <w:rPr>
                <w:rFonts w:hint="eastAsia"/>
                <w:sz w:val="28"/>
                <w:szCs w:val="28"/>
              </w:rPr>
              <w:t>对获得的教师课时数和职工任务数分别计算，得出工资表、工资明细表、报表。</w:t>
            </w:r>
          </w:p>
        </w:tc>
      </w:tr>
    </w:tbl>
    <w:p w14:paraId="505A735C" w14:textId="476905DE" w:rsidR="00862C23" w:rsidRDefault="00862C23" w:rsidP="0035371E">
      <w:pPr>
        <w:rPr>
          <w:sz w:val="28"/>
          <w:szCs w:val="28"/>
        </w:rPr>
      </w:pPr>
      <w:r w:rsidRPr="00862C23">
        <w:rPr>
          <w:rFonts w:hint="eastAsia"/>
          <w:sz w:val="28"/>
          <w:szCs w:val="28"/>
        </w:rPr>
        <w:t>3</w:t>
      </w:r>
      <w:r w:rsidRPr="00862C23">
        <w:rPr>
          <w:rFonts w:hint="eastAsia"/>
          <w:sz w:val="28"/>
          <w:szCs w:val="28"/>
        </w:rPr>
        <w:t>．</w:t>
      </w:r>
      <w:r w:rsidR="0084157E">
        <w:rPr>
          <w:rFonts w:hint="eastAsia"/>
          <w:sz w:val="28"/>
          <w:szCs w:val="28"/>
        </w:rPr>
        <w:t>数据存储</w:t>
      </w:r>
      <w:r w:rsidRPr="00862C23">
        <w:rPr>
          <w:rFonts w:hint="eastAsia"/>
          <w:sz w:val="28"/>
          <w:szCs w:val="28"/>
        </w:rPr>
        <w:t>条目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6A5FFE" w14:paraId="42536773" w14:textId="77777777" w:rsidTr="00955A04">
        <w:tc>
          <w:tcPr>
            <w:tcW w:w="1668" w:type="dxa"/>
          </w:tcPr>
          <w:p w14:paraId="494690D8" w14:textId="10348302" w:rsidR="006A5FFE" w:rsidRDefault="006A5FFE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存储名</w:t>
            </w:r>
          </w:p>
        </w:tc>
        <w:tc>
          <w:tcPr>
            <w:tcW w:w="6854" w:type="dxa"/>
          </w:tcPr>
          <w:p w14:paraId="332F8D7B" w14:textId="282F5A10" w:rsidR="006A5FFE" w:rsidRDefault="006617AD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报表</w:t>
            </w:r>
          </w:p>
        </w:tc>
      </w:tr>
      <w:tr w:rsidR="006A5FFE" w14:paraId="6CB46CA7" w14:textId="77777777" w:rsidTr="00955A04">
        <w:tc>
          <w:tcPr>
            <w:tcW w:w="1668" w:type="dxa"/>
          </w:tcPr>
          <w:p w14:paraId="14B4705C" w14:textId="4C42C226" w:rsidR="006A5FFE" w:rsidRDefault="006A5FFE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简述</w:t>
            </w:r>
          </w:p>
        </w:tc>
        <w:tc>
          <w:tcPr>
            <w:tcW w:w="6854" w:type="dxa"/>
          </w:tcPr>
          <w:p w14:paraId="69473B22" w14:textId="2BCFD514" w:rsidR="006A5FFE" w:rsidRDefault="006617AD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存储</w:t>
            </w:r>
            <w:r>
              <w:rPr>
                <w:rFonts w:hint="eastAsia"/>
                <w:sz w:val="28"/>
                <w:szCs w:val="28"/>
              </w:rPr>
              <w:t>发放</w:t>
            </w:r>
            <w:r>
              <w:rPr>
                <w:rFonts w:hint="eastAsia"/>
                <w:sz w:val="28"/>
                <w:szCs w:val="28"/>
              </w:rPr>
              <w:t>的所有教师和职工的工资信息</w:t>
            </w:r>
          </w:p>
        </w:tc>
      </w:tr>
      <w:tr w:rsidR="006A5FFE" w14:paraId="41A33874" w14:textId="77777777" w:rsidTr="00955A04">
        <w:tc>
          <w:tcPr>
            <w:tcW w:w="1668" w:type="dxa"/>
          </w:tcPr>
          <w:p w14:paraId="60B932AF" w14:textId="6FE7FA9D" w:rsidR="006A5FFE" w:rsidRDefault="006A5FFE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存储组成</w:t>
            </w:r>
          </w:p>
        </w:tc>
        <w:tc>
          <w:tcPr>
            <w:tcW w:w="6854" w:type="dxa"/>
          </w:tcPr>
          <w:p w14:paraId="3BDA52B2" w14:textId="68A20CBE" w:rsidR="006A5FFE" w:rsidRDefault="006617AD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报表</w:t>
            </w:r>
            <w:r>
              <w:rPr>
                <w:rFonts w:hint="eastAsia"/>
                <w:sz w:val="28"/>
                <w:szCs w:val="28"/>
              </w:rPr>
              <w:t>=</w:t>
            </w:r>
            <w:r>
              <w:rPr>
                <w:rFonts w:hint="eastAsia"/>
                <w:sz w:val="28"/>
                <w:szCs w:val="28"/>
              </w:rPr>
              <w:t>教师工资明细表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职工工资明细表</w:t>
            </w:r>
          </w:p>
        </w:tc>
      </w:tr>
      <w:tr w:rsidR="006A5FFE" w14:paraId="78E50507" w14:textId="77777777" w:rsidTr="00955A04">
        <w:tc>
          <w:tcPr>
            <w:tcW w:w="1668" w:type="dxa"/>
          </w:tcPr>
          <w:p w14:paraId="2DB9800D" w14:textId="04D0A712" w:rsidR="006A5FFE" w:rsidRDefault="006A5FFE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组织</w:t>
            </w:r>
          </w:p>
        </w:tc>
        <w:tc>
          <w:tcPr>
            <w:tcW w:w="6854" w:type="dxa"/>
          </w:tcPr>
          <w:p w14:paraId="40723842" w14:textId="248AAB00" w:rsidR="006A5FFE" w:rsidRDefault="006617AD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顺序</w:t>
            </w:r>
          </w:p>
        </w:tc>
      </w:tr>
      <w:tr w:rsidR="006A5FFE" w14:paraId="6EA155E6" w14:textId="77777777" w:rsidTr="00955A04">
        <w:tc>
          <w:tcPr>
            <w:tcW w:w="1668" w:type="dxa"/>
          </w:tcPr>
          <w:p w14:paraId="7763C14B" w14:textId="3E693DB5" w:rsidR="006A5FFE" w:rsidRDefault="006A5FFE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使用权限</w:t>
            </w:r>
          </w:p>
        </w:tc>
        <w:tc>
          <w:tcPr>
            <w:tcW w:w="6854" w:type="dxa"/>
          </w:tcPr>
          <w:p w14:paraId="48FB6011" w14:textId="28607C2A" w:rsidR="006A5FFE" w:rsidRDefault="006617AD" w:rsidP="0035371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会计</w:t>
            </w:r>
          </w:p>
        </w:tc>
      </w:tr>
    </w:tbl>
    <w:p w14:paraId="39087A85" w14:textId="77777777" w:rsidR="00862C23" w:rsidRPr="006A5FFE" w:rsidRDefault="00862C23" w:rsidP="0035371E">
      <w:pPr>
        <w:rPr>
          <w:sz w:val="28"/>
          <w:szCs w:val="28"/>
        </w:rPr>
      </w:pPr>
    </w:p>
    <w:p w14:paraId="1B0DAA6F" w14:textId="18882171" w:rsidR="001F7D84" w:rsidRDefault="00416D96" w:rsidP="0035371E">
      <w:pPr>
        <w:rPr>
          <w:sz w:val="28"/>
          <w:szCs w:val="28"/>
        </w:rPr>
      </w:pPr>
      <w:r>
        <w:rPr>
          <w:sz w:val="28"/>
          <w:szCs w:val="28"/>
        </w:rPr>
        <w:t>5</w:t>
      </w:r>
      <w:r w:rsidR="00862C23" w:rsidRPr="00862C23">
        <w:rPr>
          <w:rFonts w:hint="eastAsia"/>
          <w:sz w:val="28"/>
          <w:szCs w:val="28"/>
        </w:rPr>
        <w:t xml:space="preserve">. </w:t>
      </w:r>
      <w:r w:rsidR="00862C23" w:rsidRPr="00862C23">
        <w:rPr>
          <w:rFonts w:hint="eastAsia"/>
          <w:sz w:val="28"/>
          <w:szCs w:val="28"/>
        </w:rPr>
        <w:t>实验</w:t>
      </w:r>
      <w:r w:rsidR="004A35B8">
        <w:rPr>
          <w:rFonts w:hint="eastAsia"/>
          <w:sz w:val="28"/>
          <w:szCs w:val="28"/>
        </w:rPr>
        <w:t>心得</w:t>
      </w:r>
    </w:p>
    <w:p w14:paraId="397798C9" w14:textId="1E4BBE54" w:rsidR="006617AD" w:rsidRPr="005C7670" w:rsidRDefault="006617AD" w:rsidP="0035371E">
      <w:pPr>
        <w:rPr>
          <w:rFonts w:ascii="宋体" w:eastAsia="宋体" w:hAnsi="宋体" w:hint="eastAsia"/>
          <w:sz w:val="28"/>
          <w:szCs w:val="28"/>
        </w:rPr>
      </w:pPr>
      <w:r w:rsidRPr="005C7670">
        <w:rPr>
          <w:rFonts w:ascii="宋体" w:eastAsia="宋体" w:hAnsi="宋体" w:hint="eastAsia"/>
          <w:sz w:val="28"/>
          <w:szCs w:val="28"/>
        </w:rPr>
        <w:t>通过本次实验，初步</w:t>
      </w:r>
      <w:r w:rsidR="0016130D" w:rsidRPr="005C7670">
        <w:rPr>
          <w:rFonts w:ascii="宋体" w:eastAsia="宋体" w:hAnsi="宋体" w:hint="eastAsia"/>
          <w:sz w:val="28"/>
          <w:szCs w:val="28"/>
        </w:rPr>
        <w:t>掌握</w:t>
      </w:r>
      <w:r w:rsidRPr="005C7670">
        <w:rPr>
          <w:rFonts w:ascii="宋体" w:eastAsia="宋体" w:hAnsi="宋体" w:hint="eastAsia"/>
          <w:sz w:val="28"/>
          <w:szCs w:val="28"/>
        </w:rPr>
        <w:t>了Visio图形工具的使用方法</w:t>
      </w:r>
      <w:r w:rsidR="001A6571" w:rsidRPr="005C7670">
        <w:rPr>
          <w:rFonts w:ascii="宋体" w:eastAsia="宋体" w:hAnsi="宋体" w:hint="eastAsia"/>
          <w:sz w:val="28"/>
          <w:szCs w:val="28"/>
        </w:rPr>
        <w:t>。根据学到的软件工程导论知识，</w:t>
      </w:r>
      <w:r w:rsidR="0016130D" w:rsidRPr="005C7670">
        <w:rPr>
          <w:rFonts w:ascii="宋体" w:eastAsia="宋体" w:hAnsi="宋体" w:hint="eastAsia"/>
          <w:sz w:val="28"/>
          <w:szCs w:val="28"/>
        </w:rPr>
        <w:t>使用Visio绘制工资支付系统的流程图和</w:t>
      </w:r>
      <w:r w:rsidR="001A6571" w:rsidRPr="005C7670">
        <w:rPr>
          <w:rFonts w:ascii="宋体" w:eastAsia="宋体" w:hAnsi="宋体" w:hint="eastAsia"/>
          <w:sz w:val="28"/>
          <w:szCs w:val="28"/>
        </w:rPr>
        <w:t>数据流图，并细化一层数据流图中的一部分加工，并编写了其中的一部分数据字典，为熟练掌握系统需求分析、熟练掌握Visio工具积累了经验。加深了我对数据流图的</w:t>
      </w:r>
      <w:r w:rsidR="005C7670" w:rsidRPr="005C7670">
        <w:rPr>
          <w:rFonts w:ascii="宋体" w:eastAsia="宋体" w:hAnsi="宋体" w:hint="eastAsia"/>
          <w:sz w:val="28"/>
          <w:szCs w:val="28"/>
        </w:rPr>
        <w:t>绘制步骤的印象。</w:t>
      </w:r>
    </w:p>
    <w:sectPr w:rsidR="006617AD" w:rsidRPr="005C76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4A8641" w14:textId="77777777" w:rsidR="00E67029" w:rsidRDefault="00E67029" w:rsidP="008A4B13">
      <w:r>
        <w:separator/>
      </w:r>
    </w:p>
  </w:endnote>
  <w:endnote w:type="continuationSeparator" w:id="0">
    <w:p w14:paraId="43D0E2F6" w14:textId="77777777" w:rsidR="00E67029" w:rsidRDefault="00E67029" w:rsidP="008A4B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7F1DF3" w14:textId="77777777" w:rsidR="00E67029" w:rsidRDefault="00E67029" w:rsidP="008A4B13">
      <w:r>
        <w:separator/>
      </w:r>
    </w:p>
  </w:footnote>
  <w:footnote w:type="continuationSeparator" w:id="0">
    <w:p w14:paraId="001DE268" w14:textId="77777777" w:rsidR="00E67029" w:rsidRDefault="00E67029" w:rsidP="008A4B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C144830"/>
    <w:multiLevelType w:val="hybridMultilevel"/>
    <w:tmpl w:val="0AE422EE"/>
    <w:lvl w:ilvl="0" w:tplc="AB80DBD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4CB1936"/>
    <w:multiLevelType w:val="hybridMultilevel"/>
    <w:tmpl w:val="9F88B0B4"/>
    <w:lvl w:ilvl="0" w:tplc="0D1890E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52C78E2"/>
    <w:multiLevelType w:val="hybridMultilevel"/>
    <w:tmpl w:val="8CEA67F4"/>
    <w:lvl w:ilvl="0" w:tplc="D724137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91C78A8"/>
    <w:multiLevelType w:val="hybridMultilevel"/>
    <w:tmpl w:val="55B2F296"/>
    <w:lvl w:ilvl="0" w:tplc="04090019">
      <w:start w:val="1"/>
      <w:numFmt w:val="lowerLetter"/>
      <w:lvlText w:val="%1)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2C23"/>
    <w:rsid w:val="000A345D"/>
    <w:rsid w:val="000C33AD"/>
    <w:rsid w:val="0016130D"/>
    <w:rsid w:val="001A6571"/>
    <w:rsid w:val="001F7D84"/>
    <w:rsid w:val="00245F7A"/>
    <w:rsid w:val="00272FDE"/>
    <w:rsid w:val="0032074B"/>
    <w:rsid w:val="0035371E"/>
    <w:rsid w:val="003779B3"/>
    <w:rsid w:val="003E68A5"/>
    <w:rsid w:val="00416D96"/>
    <w:rsid w:val="0045373D"/>
    <w:rsid w:val="00496B6E"/>
    <w:rsid w:val="004A35B8"/>
    <w:rsid w:val="004E4FFC"/>
    <w:rsid w:val="005307B2"/>
    <w:rsid w:val="00533C4D"/>
    <w:rsid w:val="005C7670"/>
    <w:rsid w:val="006128C0"/>
    <w:rsid w:val="006617AD"/>
    <w:rsid w:val="00670BFC"/>
    <w:rsid w:val="006810F0"/>
    <w:rsid w:val="006A5FFE"/>
    <w:rsid w:val="00732897"/>
    <w:rsid w:val="00736C54"/>
    <w:rsid w:val="00785C93"/>
    <w:rsid w:val="00837FF3"/>
    <w:rsid w:val="0084157E"/>
    <w:rsid w:val="00862C23"/>
    <w:rsid w:val="0086536E"/>
    <w:rsid w:val="008A4B13"/>
    <w:rsid w:val="009E6D4A"/>
    <w:rsid w:val="00A56A66"/>
    <w:rsid w:val="00A71051"/>
    <w:rsid w:val="00A77803"/>
    <w:rsid w:val="00AA0A1F"/>
    <w:rsid w:val="00AE34D6"/>
    <w:rsid w:val="00BB5F29"/>
    <w:rsid w:val="00C06704"/>
    <w:rsid w:val="00C70680"/>
    <w:rsid w:val="00D647D2"/>
    <w:rsid w:val="00D87008"/>
    <w:rsid w:val="00DA3599"/>
    <w:rsid w:val="00E67029"/>
    <w:rsid w:val="00E766E3"/>
    <w:rsid w:val="00F04450"/>
    <w:rsid w:val="00FF5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243E1660"/>
  <w15:docId w15:val="{738FC7C0-B81D-4A79-BCD6-305E1EEDFB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62C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862C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2C2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8A4B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A4B1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A4B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A4B13"/>
    <w:rPr>
      <w:sz w:val="18"/>
      <w:szCs w:val="18"/>
    </w:rPr>
  </w:style>
  <w:style w:type="table" w:styleId="a8">
    <w:name w:val="Table Grid"/>
    <w:basedOn w:val="a1"/>
    <w:uiPriority w:val="59"/>
    <w:rsid w:val="007328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4</Pages>
  <Words>144</Words>
  <Characters>823</Characters>
  <Application>Microsoft Office Word</Application>
  <DocSecurity>0</DocSecurity>
  <Lines>6</Lines>
  <Paragraphs>1</Paragraphs>
  <ScaleCrop>false</ScaleCrop>
  <Company>Sky123.Org</Company>
  <LinksUpToDate>false</LinksUpToDate>
  <CharactersWithSpaces>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胡 胜辉</cp:lastModifiedBy>
  <cp:revision>33</cp:revision>
  <dcterms:created xsi:type="dcterms:W3CDTF">2014-11-09T12:44:00Z</dcterms:created>
  <dcterms:modified xsi:type="dcterms:W3CDTF">2021-10-04T12:44:00Z</dcterms:modified>
</cp:coreProperties>
</file>